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6A26" w:rsidRDefault="000D110D" w:rsidP="000D110D">
      <w:r>
        <w:object w:dxaOrig="28477" w:dyaOrig="17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729pt;height:556.5pt" o:ole="">
            <v:imagedata r:id="rId5" o:title=""/>
          </v:shape>
          <o:OLEObject Type="Embed" ProgID="Visio.Drawing.11" ShapeID="_x0000_i1052" DrawAspect="Content" ObjectID="_1333444366" r:id="rId6"/>
        </w:object>
      </w:r>
      <w:bookmarkStart w:id="0" w:name="_GoBack"/>
      <w:bookmarkEnd w:id="0"/>
    </w:p>
    <w:sectPr w:rsidR="00EE6A26" w:rsidSect="000D110D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D4360C"/>
    <w:rsid w:val="000D110D"/>
    <w:rsid w:val="00A70FC6"/>
    <w:rsid w:val="00D4360C"/>
    <w:rsid w:val="00EE6A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0FC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6/relationships/stylesWitht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190A53-809D-4758-BD1C-2E51AD716B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lsey</dc:creator>
  <cp:lastModifiedBy>MSUUSER</cp:lastModifiedBy>
  <cp:revision>2</cp:revision>
  <dcterms:created xsi:type="dcterms:W3CDTF">2010-04-22T00:28:00Z</dcterms:created>
  <dcterms:modified xsi:type="dcterms:W3CDTF">2010-04-22T16:26:00Z</dcterms:modified>
</cp:coreProperties>
</file>